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D84E5D" w:rsidRDefault="00FA072D">
      <w:r w:rsidRPr="004D4DCE">
        <w:object w:dxaOrig="6337" w:dyaOrig="4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6pt;height:234pt" o:ole="">
            <v:imagedata r:id="rId4" o:title=""/>
          </v:shape>
          <o:OLEObject Type="Embed" ProgID="Visio.Drawing.15" ShapeID="_x0000_i1025" DrawAspect="Content" ObjectID="_1714033479" r:id="rId5"/>
        </w:object>
      </w:r>
    </w:p>
    <w:sectPr w:rsidR="00D84E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3281"/>
    <w:rsid w:val="00A13281"/>
    <w:rsid w:val="00D84E5D"/>
    <w:rsid w:val="00FA07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AD331B2-7DE3-4D0A-A239-7679177972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3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ei Kruglik</dc:creator>
  <cp:keywords/>
  <dc:description/>
  <cp:lastModifiedBy>Alexei Kruglik</cp:lastModifiedBy>
  <cp:revision>2</cp:revision>
  <dcterms:created xsi:type="dcterms:W3CDTF">2022-05-14T08:38:00Z</dcterms:created>
  <dcterms:modified xsi:type="dcterms:W3CDTF">2022-05-14T08:38:00Z</dcterms:modified>
</cp:coreProperties>
</file>